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2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28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23.xml"/>
  <Override ContentType="application/vnd.openxmlformats-officedocument.presentationml.slide+xml" PartName="/ppt/slides/slide2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</p:sldIdLst>
  <p:sldSz cy="6858000" cx="9144000"/>
  <p:notesSz cx="6858000" cy="9945675"/>
  <p:embeddedFontLst>
    <p:embeddedFont>
      <p:font typeface="Arimo"/>
      <p:regular r:id="rId36"/>
      <p:bold r:id="rId37"/>
      <p:italic r:id="rId38"/>
      <p:boldItalic r:id="rId39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GoogleSlidesCustomDataVersion2">
      <go:slidesCustomData xmlns:go="http://customooxmlschemas.google.com/" r:id="rId40" roundtripDataSignature="AMtx7mhnjneBEaI1/v+dKjp+BirrTY2YT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58E19816-766E-43F0-88B6-1EDDD7B8A77A}">
  <a:tblStyle styleId="{58E19816-766E-43F0-88B6-1EDDD7B8A77A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customschemas.google.com/relationships/presentationmetadata" Target="metadata"/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29" Type="http://schemas.openxmlformats.org/officeDocument/2006/relationships/slide" Target="slides/slide23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11" Type="http://schemas.openxmlformats.org/officeDocument/2006/relationships/slide" Target="slides/slide5.xml"/><Relationship Id="rId33" Type="http://schemas.openxmlformats.org/officeDocument/2006/relationships/slide" Target="slides/slide27.xml"/><Relationship Id="rId10" Type="http://schemas.openxmlformats.org/officeDocument/2006/relationships/slide" Target="slides/slide4.xml"/><Relationship Id="rId32" Type="http://schemas.openxmlformats.org/officeDocument/2006/relationships/slide" Target="slides/slide26.xml"/><Relationship Id="rId13" Type="http://schemas.openxmlformats.org/officeDocument/2006/relationships/slide" Target="slides/slide7.xml"/><Relationship Id="rId35" Type="http://schemas.openxmlformats.org/officeDocument/2006/relationships/slide" Target="slides/slide29.xml"/><Relationship Id="rId12" Type="http://schemas.openxmlformats.org/officeDocument/2006/relationships/slide" Target="slides/slide6.xml"/><Relationship Id="rId34" Type="http://schemas.openxmlformats.org/officeDocument/2006/relationships/slide" Target="slides/slide28.xml"/><Relationship Id="rId15" Type="http://schemas.openxmlformats.org/officeDocument/2006/relationships/slide" Target="slides/slide9.xml"/><Relationship Id="rId37" Type="http://schemas.openxmlformats.org/officeDocument/2006/relationships/font" Target="fonts/Arimo-bold.fntdata"/><Relationship Id="rId14" Type="http://schemas.openxmlformats.org/officeDocument/2006/relationships/slide" Target="slides/slide8.xml"/><Relationship Id="rId36" Type="http://schemas.openxmlformats.org/officeDocument/2006/relationships/font" Target="fonts/Arimo-regular.fntdata"/><Relationship Id="rId17" Type="http://schemas.openxmlformats.org/officeDocument/2006/relationships/slide" Target="slides/slide11.xml"/><Relationship Id="rId39" Type="http://schemas.openxmlformats.org/officeDocument/2006/relationships/font" Target="fonts/Arimo-boldItalic.fntdata"/><Relationship Id="rId16" Type="http://schemas.openxmlformats.org/officeDocument/2006/relationships/slide" Target="slides/slide10.xml"/><Relationship Id="rId38" Type="http://schemas.openxmlformats.org/officeDocument/2006/relationships/font" Target="fonts/Arimo-italic.fntdata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96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96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9447213"/>
            <a:ext cx="2971800" cy="4968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9447213"/>
            <a:ext cx="2971800" cy="4968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3" name="Google Shape;93;p1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10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1" name="Google Shape;211;p10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1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9" name="Google Shape;219;p11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12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7" name="Google Shape;227;p12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5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3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7" name="Google Shape;237;p13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4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4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6" name="Google Shape;246;p14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4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p15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6" name="Google Shape;256;p15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4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16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6" name="Google Shape;266;p16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17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6" name="Google Shape;276;p17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p18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3" name="Google Shape;293;p18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9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19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1" name="Google Shape;301;p19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2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0" name="Google Shape;100;p2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8" name="Shape 3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Google Shape;309;p20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0" name="Google Shape;310;p20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Google Shape;322;p2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3" name="Google Shape;323;p21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0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p22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2" name="Google Shape;332;p22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4" name="Shape 3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" name="Google Shape;345;p23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6" name="Google Shape;346;p23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4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24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6" name="Google Shape;366;p24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6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5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8" name="Google Shape;378;p25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1" name="Shape 3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" name="Google Shape;392;p26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3" name="Google Shape;393;p26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3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27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5" name="Google Shape;405;p27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7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28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9" name="Google Shape;419;p28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5" name="Shape 4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6" name="Google Shape;426;p29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27" name="Google Shape;427;p29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3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6" name="Google Shape;116;p3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4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8" name="Google Shape;128;p4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7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5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9" name="Google Shape;139;p5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3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6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5" name="Google Shape;155;p6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9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7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1" name="Google Shape;171;p7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8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8" name="Google Shape;188;p8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0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9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2" name="Google Shape;202;p9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31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31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/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9pPr>
          </a:lstStyle>
          <a:p/>
        </p:txBody>
      </p:sp>
      <p:sp>
        <p:nvSpPr>
          <p:cNvPr id="18" name="Google Shape;18;p31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31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3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40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40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75" name="Google Shape;75;p40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76" name="Google Shape;76;p40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40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4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79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4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1" name="Google Shape;81;p41"/>
          <p:cNvSpPr txBox="1"/>
          <p:nvPr>
            <p:ph idx="1" type="body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82" name="Google Shape;82;p41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41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4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42"/>
          <p:cNvSpPr txBox="1"/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42"/>
          <p:cNvSpPr txBox="1"/>
          <p:nvPr>
            <p:ph idx="1" type="body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88" name="Google Shape;88;p42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42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4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32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4" name="Google Shape;24;p32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32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3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27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3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33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0" name="Google Shape;30;p33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1" name="Google Shape;31;p33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33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3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34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34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/>
        </p:txBody>
      </p:sp>
      <p:sp>
        <p:nvSpPr>
          <p:cNvPr id="37" name="Google Shape;37;p3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8" name="Google Shape;38;p3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3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40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3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2" name="Google Shape;42;p35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43" name="Google Shape;43;p35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44" name="Google Shape;44;p3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3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3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47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3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36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50" name="Google Shape;50;p36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51" name="Google Shape;51;p36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52" name="Google Shape;52;p36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53" name="Google Shape;53;p36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36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5" name="Google Shape;55;p3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56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37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3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3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3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6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3" name="Google Shape;63;p3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4" name="Google Shape;64;p3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65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39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39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9pPr>
          </a:lstStyle>
          <a:p/>
        </p:txBody>
      </p:sp>
      <p:sp>
        <p:nvSpPr>
          <p:cNvPr id="68" name="Google Shape;68;p39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69" name="Google Shape;69;p39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39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3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3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" name="Google Shape;11;p30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30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" name="Google Shape;13;p30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3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slide" Target="/ppt/slides/slide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0" Type="http://schemas.openxmlformats.org/officeDocument/2006/relationships/slide" Target="/ppt/slides/slide26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slide" Target="/ppt/slides/slide5.xml"/><Relationship Id="rId4" Type="http://schemas.openxmlformats.org/officeDocument/2006/relationships/slide" Target="/ppt/slides/slide13.xml"/><Relationship Id="rId9" Type="http://schemas.openxmlformats.org/officeDocument/2006/relationships/slide" Target="/ppt/slides/slide24.xml"/><Relationship Id="rId5" Type="http://schemas.openxmlformats.org/officeDocument/2006/relationships/slide" Target="/ppt/slides/slide17.xml"/><Relationship Id="rId6" Type="http://schemas.openxmlformats.org/officeDocument/2006/relationships/slide" Target="/ppt/slides/slide23.xml"/><Relationship Id="rId7" Type="http://schemas.openxmlformats.org/officeDocument/2006/relationships/slide" Target="/ppt/slides/slide28.xml"/><Relationship Id="rId8" Type="http://schemas.openxmlformats.org/officeDocument/2006/relationships/slide" Target="/ppt/slides/slide3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Relationship Id="rId3" Type="http://schemas.openxmlformats.org/officeDocument/2006/relationships/slide" Target="/ppt/slides/slide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Relationship Id="rId3" Type="http://schemas.openxmlformats.org/officeDocument/2006/relationships/slide" Target="/ppt/slides/slide2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Relationship Id="rId3" Type="http://schemas.openxmlformats.org/officeDocument/2006/relationships/slide" Target="/ppt/slides/slide2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Relationship Id="rId3" Type="http://schemas.openxmlformats.org/officeDocument/2006/relationships/slide" Target="/ppt/slides/slide2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Relationship Id="rId3" Type="http://schemas.openxmlformats.org/officeDocument/2006/relationships/slide" Target="/ppt/slides/slide2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2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1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4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1"/>
          <p:cNvSpPr txBox="1"/>
          <p:nvPr>
            <p:ph type="ctrTitle"/>
          </p:nvPr>
        </p:nvSpPr>
        <p:spPr>
          <a:xfrm>
            <a:off x="381000" y="1981200"/>
            <a:ext cx="8305800" cy="1828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5400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COCOKAN KURVA:</a:t>
            </a:r>
            <a:br>
              <a:rPr b="1" lang="en-US" sz="60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</a:br>
            <a:r>
              <a:rPr b="1" lang="en-US" sz="40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</a:t>
            </a:r>
            <a:endParaRPr/>
          </a:p>
        </p:txBody>
      </p:sp>
      <p:sp>
        <p:nvSpPr>
          <p:cNvPr id="96" name="Google Shape;96;p1"/>
          <p:cNvSpPr txBox="1"/>
          <p:nvPr>
            <p:ph idx="1" type="subTitle"/>
          </p:nvPr>
        </p:nvSpPr>
        <p:spPr>
          <a:xfrm>
            <a:off x="1524000" y="533400"/>
            <a:ext cx="6400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r>
              <a:rPr b="1" lang="en-US" sz="2400">
                <a:latin typeface="Comic Sans MS"/>
                <a:ea typeface="Comic Sans MS"/>
                <a:cs typeface="Comic Sans MS"/>
                <a:sym typeface="Comic Sans MS"/>
              </a:rPr>
              <a:t>Pertemuan V</a:t>
            </a:r>
            <a:endParaRPr/>
          </a:p>
        </p:txBody>
      </p:sp>
      <p:sp>
        <p:nvSpPr>
          <p:cNvPr id="97" name="Google Shape;97;p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1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4" name="Google Shape;214;p10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6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15" name="Google Shape;215;p10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16" name="Google Shape;216;p10"/>
          <p:cNvSpPr/>
          <p:nvPr/>
        </p:nvSpPr>
        <p:spPr>
          <a:xfrm>
            <a:off x="152400" y="914400"/>
            <a:ext cx="883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mana koefisien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pat ditentukan melalui pemecahan fungsi</a:t>
            </a:r>
            <a:r>
              <a:rPr b="1" baseline="30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i="1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ferensi terbagi hingga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: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f(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ferensi terbagi hingga pertama: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f[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= (f(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(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) / (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ferensi terbagi hingga kedua: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f[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= ( f[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– f[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) / (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…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ferensi terbagi hingga ke-n: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f[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= ( f[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– f[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) / (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1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2" name="Google Shape;222;p11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7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23" name="Google Shape;223;p11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24" name="Google Shape;224;p11"/>
          <p:cNvSpPr/>
          <p:nvPr/>
        </p:nvSpPr>
        <p:spPr>
          <a:xfrm>
            <a:off x="152400" y="1524000"/>
            <a:ext cx="8839200" cy="3429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demikian hingga nilai</a:t>
            </a:r>
            <a:r>
              <a:rPr b="1" baseline="30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koefisien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diperoleh melalui </a:t>
            </a:r>
            <a:r>
              <a:rPr b="1" i="1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ferensi terbagi hingga 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apat disubstitusikan ke dlm persamaan</a:t>
            </a:r>
            <a:r>
              <a:rPr b="1" lang="en-US" sz="2000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tsb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menjadi: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= f(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f[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+ 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f[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+ …     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+ 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f[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ang selanjutnya disebut sebagai 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olynomial Interpolasi Diferensi Terbagi Newton</a:t>
            </a:r>
            <a:r>
              <a:rPr b="1" i="0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1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0" name="Google Shape;230;p12"/>
          <p:cNvSpPr txBox="1"/>
          <p:nvPr>
            <p:ph type="title"/>
          </p:nvPr>
        </p:nvSpPr>
        <p:spPr>
          <a:xfrm>
            <a:off x="76200" y="-76200"/>
            <a:ext cx="8610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8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31" name="Google Shape;231;p12"/>
          <p:cNvSpPr txBox="1"/>
          <p:nvPr>
            <p:ph idx="1" type="body"/>
          </p:nvPr>
        </p:nvSpPr>
        <p:spPr>
          <a:xfrm>
            <a:off x="228600" y="762000"/>
            <a:ext cx="86868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 jika diketahui ln 1 = 0; ln 4 = 1,3862944; dan ln 6 = 1,7917595. 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dengan metode interpolasi polynomial, carilah nilai ln 2 (diketahui nilai 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eksak ln 2 = 0,69314718)</a:t>
            </a:r>
            <a:endParaRPr/>
          </a:p>
        </p:txBody>
      </p:sp>
      <p:cxnSp>
        <p:nvCxnSpPr>
          <p:cNvPr id="232" name="Google Shape;232;p12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33" name="Google Shape;233;p12"/>
          <p:cNvSpPr/>
          <p:nvPr/>
        </p:nvSpPr>
        <p:spPr>
          <a:xfrm>
            <a:off x="228600" y="1828800"/>
            <a:ext cx="86106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Karena yang diketahui ada 3 titik, maka dapat digunakan pendekatan interpolasi polynomial yang ber-orde 2, dengan bentuk umum persamaannya adalah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= b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b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(x –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b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(x –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 (krn f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0 🡪 ln 1 = 0)		b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1,3862944 – 0) / (4 – 1)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		    = 0,46209813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[((1,7917595 – 1,3862944) / (6 – 4)) – 0,46209813] / (6 – 1)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= - 0,051873116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Jadi pers polynomial :  f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= 0 + 0,46209813(x – 1) – 0,051873116(x – 1)(x – 4)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Utk x = 2  🡪  maka ln 2 ≈ f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(2) = 0,56584436	(Er = 18,4%)</a:t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4" name="Google Shape;234;p12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0" name="Google Shape;240;p13"/>
          <p:cNvSpPr txBox="1"/>
          <p:nvPr>
            <p:ph type="title"/>
          </p:nvPr>
        </p:nvSpPr>
        <p:spPr>
          <a:xfrm>
            <a:off x="76200" y="-2286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da Hingg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41" name="Google Shape;241;p13"/>
          <p:cNvSpPr txBox="1"/>
          <p:nvPr>
            <p:ph idx="1" type="body"/>
          </p:nvPr>
        </p:nvSpPr>
        <p:spPr>
          <a:xfrm>
            <a:off x="228600" y="914400"/>
            <a:ext cx="8686800" cy="2286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Beda-hingga pada dasarnya ada rekapitulasi selisih antara dua nilai fungsi yang berurutan. Informasi beda-hingga umumnya direpresentasikan dalam bentuk tabel.</a:t>
            </a:r>
            <a:endParaRPr/>
          </a:p>
          <a:p>
            <a:pPr indent="0" lvl="0" marL="0" rtl="0" algn="ctr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Tabel beda-hingga dapat direpresentasi secara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agonal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atau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horisontal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  <a:p>
            <a:pPr indent="0" lvl="0" marL="0" rtl="0" algn="ctr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ementara dari cara memperoleh nilai beda-nya, ada tabel beda yang disebut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abel Beda Maju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, ada pula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abel Beda Mundur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</p:txBody>
      </p:sp>
      <p:cxnSp>
        <p:nvCxnSpPr>
          <p:cNvPr id="242" name="Google Shape;242;p13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43" name="Google Shape;243;p13"/>
          <p:cNvSpPr/>
          <p:nvPr/>
        </p:nvSpPr>
        <p:spPr>
          <a:xfrm>
            <a:off x="76200" y="3429000"/>
            <a:ext cx="9067800" cy="266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Untuk tabel beda-hingga maju, nilai beda-nya dihitung melalui rumus :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= ∆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+h) - ∆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dang untuk tabel beda-hingga mundur, nilai beda-nya didapat dari :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E1060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E1060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∇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= </a:t>
            </a:r>
            <a:r>
              <a:rPr b="1" i="0" lang="en-US" sz="2000" u="none" cap="none" strike="noStrike">
                <a:solidFill>
                  <a:srgbClr val="E1060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∇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- </a:t>
            </a:r>
            <a:r>
              <a:rPr b="1" i="0" lang="en-US" sz="2000" u="none" cap="none" strike="noStrike">
                <a:solidFill>
                  <a:srgbClr val="E1060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∇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+h)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  h = </a:t>
            </a:r>
            <a:r>
              <a:rPr b="1" i="0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 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7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1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" name="Google Shape;249;p14"/>
          <p:cNvSpPr txBox="1"/>
          <p:nvPr>
            <p:ph type="title"/>
          </p:nvPr>
        </p:nvSpPr>
        <p:spPr>
          <a:xfrm>
            <a:off x="76200" y="-2286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da Hingg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50" name="Google Shape;250;p14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51" name="Google Shape;251;p14"/>
          <p:cNvSpPr/>
          <p:nvPr/>
        </p:nvSpPr>
        <p:spPr>
          <a:xfrm>
            <a:off x="76200" y="685800"/>
            <a:ext cx="36576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abel Beda Diagonal Maju</a:t>
            </a:r>
            <a:endParaRPr/>
          </a:p>
        </p:txBody>
      </p:sp>
      <p:sp>
        <p:nvSpPr>
          <p:cNvPr id="252" name="Google Shape;252;p14"/>
          <p:cNvSpPr/>
          <p:nvPr/>
        </p:nvSpPr>
        <p:spPr>
          <a:xfrm>
            <a:off x="609600" y="1143000"/>
            <a:ext cx="8382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s	x	f(x)	∆f(x)	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	 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	 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  …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0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1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2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.	.	.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.	.	.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.	.	.			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		 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4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4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n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253" name="Google Shape;253;p14"/>
          <p:cNvCxnSpPr/>
          <p:nvPr/>
        </p:nvCxnSpPr>
        <p:spPr>
          <a:xfrm>
            <a:off x="609600" y="1524000"/>
            <a:ext cx="77724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7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1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9" name="Google Shape;259;p15"/>
          <p:cNvSpPr txBox="1"/>
          <p:nvPr>
            <p:ph type="title"/>
          </p:nvPr>
        </p:nvSpPr>
        <p:spPr>
          <a:xfrm>
            <a:off x="76200" y="-2286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da Hingg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3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60" name="Google Shape;260;p15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61" name="Google Shape;261;p15"/>
          <p:cNvSpPr/>
          <p:nvPr/>
        </p:nvSpPr>
        <p:spPr>
          <a:xfrm>
            <a:off x="152400" y="685800"/>
            <a:ext cx="36576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abel Beda Horisontal Maju</a:t>
            </a:r>
            <a:endParaRPr/>
          </a:p>
        </p:txBody>
      </p:sp>
      <p:sp>
        <p:nvSpPr>
          <p:cNvPr id="262" name="Google Shape;262;p15"/>
          <p:cNvSpPr/>
          <p:nvPr/>
        </p:nvSpPr>
        <p:spPr>
          <a:xfrm>
            <a:off x="609600" y="1143000"/>
            <a:ext cx="8382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s	x	f(x)	∆f(x)	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	 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	 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   …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0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endParaRPr b="1" baseline="-25000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1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 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2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 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 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 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.	.	.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.	.	.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	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	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	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		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 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	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 	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n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</p:txBody>
      </p:sp>
      <p:cxnSp>
        <p:nvCxnSpPr>
          <p:cNvPr id="263" name="Google Shape;263;p15"/>
          <p:cNvCxnSpPr/>
          <p:nvPr/>
        </p:nvCxnSpPr>
        <p:spPr>
          <a:xfrm>
            <a:off x="609600" y="1524000"/>
            <a:ext cx="77724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7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1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" name="Google Shape;269;p16"/>
          <p:cNvSpPr txBox="1"/>
          <p:nvPr>
            <p:ph type="title"/>
          </p:nvPr>
        </p:nvSpPr>
        <p:spPr>
          <a:xfrm>
            <a:off x="76200" y="-2286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da Hingg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4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70" name="Google Shape;270;p16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71" name="Google Shape;271;p16"/>
          <p:cNvSpPr/>
          <p:nvPr/>
        </p:nvSpPr>
        <p:spPr>
          <a:xfrm>
            <a:off x="76200" y="685800"/>
            <a:ext cx="38862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abel Beda Diagonal Mundur</a:t>
            </a:r>
            <a:endParaRPr/>
          </a:p>
        </p:txBody>
      </p:sp>
      <p:sp>
        <p:nvSpPr>
          <p:cNvPr id="272" name="Google Shape;272;p16"/>
          <p:cNvSpPr/>
          <p:nvPr/>
        </p:nvSpPr>
        <p:spPr>
          <a:xfrm>
            <a:off x="609600" y="1143000"/>
            <a:ext cx="83058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s	x	f(x)	▽</a:t>
            </a:r>
            <a:r>
              <a:rPr b="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	 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	 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	 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   …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0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▽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1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▽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2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▽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.	.	.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.	.	.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.	.	.			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		 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4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4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▽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	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▽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▽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n	x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	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</p:txBody>
      </p:sp>
      <p:cxnSp>
        <p:nvCxnSpPr>
          <p:cNvPr id="273" name="Google Shape;273;p16"/>
          <p:cNvCxnSpPr/>
          <p:nvPr/>
        </p:nvCxnSpPr>
        <p:spPr>
          <a:xfrm>
            <a:off x="609600" y="1524000"/>
            <a:ext cx="77724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7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1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9" name="Google Shape;279;p17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Newton-Gregory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80" name="Google Shape;280;p17"/>
          <p:cNvSpPr txBox="1"/>
          <p:nvPr>
            <p:ph idx="1" type="body"/>
          </p:nvPr>
        </p:nvSpPr>
        <p:spPr>
          <a:xfrm>
            <a:off x="76200" y="838200"/>
            <a:ext cx="9067800" cy="2438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ewton-Gregory Forward (NGF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		   s(s-1)	          s(s-1)(s-2)	        	   s(s-1)(s-2)…(s-n+1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s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f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	      ∆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		        ∆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… + 		                </a:t>
            </a:r>
            <a:r>
              <a:rPr b="1" lang="en-US" sz="1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lang="en-US" sz="1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lang="en-US" sz="1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			2!		           3!		                         n!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x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s = 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h</a:t>
            </a:r>
            <a:endParaRPr/>
          </a:p>
        </p:txBody>
      </p:sp>
      <p:cxnSp>
        <p:nvCxnSpPr>
          <p:cNvPr id="281" name="Google Shape;281;p17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82" name="Google Shape;282;p17"/>
          <p:cNvCxnSpPr/>
          <p:nvPr/>
        </p:nvCxnSpPr>
        <p:spPr>
          <a:xfrm>
            <a:off x="2133600" y="1905000"/>
            <a:ext cx="6858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83" name="Google Shape;283;p17"/>
          <p:cNvCxnSpPr/>
          <p:nvPr/>
        </p:nvCxnSpPr>
        <p:spPr>
          <a:xfrm>
            <a:off x="3810000" y="1905000"/>
            <a:ext cx="10668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84" name="Google Shape;284;p17"/>
          <p:cNvCxnSpPr/>
          <p:nvPr/>
        </p:nvCxnSpPr>
        <p:spPr>
          <a:xfrm>
            <a:off x="6324600" y="1905000"/>
            <a:ext cx="1981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85" name="Google Shape;285;p17"/>
          <p:cNvCxnSpPr/>
          <p:nvPr/>
        </p:nvCxnSpPr>
        <p:spPr>
          <a:xfrm>
            <a:off x="609600" y="2667000"/>
            <a:ext cx="6858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86" name="Google Shape;286;p17"/>
          <p:cNvSpPr/>
          <p:nvPr/>
        </p:nvSpPr>
        <p:spPr>
          <a:xfrm>
            <a:off x="76200" y="3505200"/>
            <a:ext cx="90678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ewton-Gregory Backward (NGB)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		   s(s+1)	           s(s+1)(s+2)	              s(s+1)(s+2)…(s+n-1)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s∆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1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	      ∆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		         ∆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3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… + 		                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n</a:t>
            </a:r>
            <a:endParaRPr b="1" i="0" sz="16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			2!		           3!		                          n!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x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 = 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h</a:t>
            </a:r>
            <a:endParaRPr/>
          </a:p>
        </p:txBody>
      </p:sp>
      <p:cxnSp>
        <p:nvCxnSpPr>
          <p:cNvPr id="287" name="Google Shape;287;p17"/>
          <p:cNvCxnSpPr/>
          <p:nvPr/>
        </p:nvCxnSpPr>
        <p:spPr>
          <a:xfrm>
            <a:off x="6400800" y="4724400"/>
            <a:ext cx="19812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88" name="Google Shape;288;p17"/>
          <p:cNvCxnSpPr/>
          <p:nvPr/>
        </p:nvCxnSpPr>
        <p:spPr>
          <a:xfrm>
            <a:off x="3886200" y="4724400"/>
            <a:ext cx="1066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89" name="Google Shape;289;p17"/>
          <p:cNvCxnSpPr/>
          <p:nvPr/>
        </p:nvCxnSpPr>
        <p:spPr>
          <a:xfrm>
            <a:off x="2209800" y="4724400"/>
            <a:ext cx="685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90" name="Google Shape;290;p17"/>
          <p:cNvCxnSpPr/>
          <p:nvPr/>
        </p:nvCxnSpPr>
        <p:spPr>
          <a:xfrm>
            <a:off x="609600" y="5638800"/>
            <a:ext cx="685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4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1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6" name="Google Shape;296;p18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Newton-Gregory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97" name="Google Shape;297;p18"/>
          <p:cNvSpPr txBox="1"/>
          <p:nvPr>
            <p:ph idx="1" type="body"/>
          </p:nvPr>
        </p:nvSpPr>
        <p:spPr>
          <a:xfrm>
            <a:off x="152400" y="1066800"/>
            <a:ext cx="88392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lang="en-US" sz="2000">
                <a:latin typeface="Comic Sans MS"/>
                <a:ea typeface="Comic Sans MS"/>
                <a:cs typeface="Comic Sans MS"/>
                <a:sym typeface="Comic Sans MS"/>
              </a:rPr>
              <a:t>Newton-Gregory : </a:t>
            </a:r>
            <a:r>
              <a:rPr b="1" i="1" lang="en-US" sz="2000">
                <a:latin typeface="Comic Sans MS"/>
                <a:ea typeface="Comic Sans MS"/>
                <a:cs typeface="Comic Sans MS"/>
                <a:sym typeface="Comic Sans MS"/>
              </a:rPr>
              <a:t>facts and figures</a:t>
            </a:r>
            <a:endParaRPr/>
          </a:p>
          <a:p>
            <a:pPr indent="-533400" lvl="0" marL="5334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AutoNum type="arabicPeriod"/>
            </a:pP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Newton-Gregory hanya dapat menyelesaikan masalah</a:t>
            </a:r>
            <a:r>
              <a:rPr b="1" baseline="30000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bersifat </a:t>
            </a:r>
            <a:r>
              <a:rPr b="1" i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equispaced</a:t>
            </a: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;</a:t>
            </a:r>
            <a:endParaRPr/>
          </a:p>
          <a:p>
            <a:pPr indent="-406400" lvl="0" marL="5334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AutoNum type="arabicPeriod"/>
            </a:pP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Optimal jika digunakan untuk mencari nilai fungsi f(x</a:t>
            </a:r>
            <a:r>
              <a:rPr b="1" baseline="-25000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) untuk x</a:t>
            </a:r>
            <a:r>
              <a:rPr b="1" baseline="-25000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di dekat titik awal x</a:t>
            </a:r>
            <a:r>
              <a:rPr b="1" baseline="-25000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atau x</a:t>
            </a:r>
            <a:r>
              <a:rPr b="1" baseline="-25000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(NGF) dan nilai fungsi f(x</a:t>
            </a:r>
            <a:r>
              <a:rPr b="1" baseline="-25000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) untuk x</a:t>
            </a:r>
            <a:r>
              <a:rPr b="1" baseline="-25000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di dekat titik akhir (NGB);</a:t>
            </a:r>
            <a:endParaRPr/>
          </a:p>
          <a:p>
            <a:pPr indent="-406400" lvl="0" marL="5334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AutoNum type="arabicPeriod"/>
            </a:pP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Newton-Gregory (F &amp; B) tidak dapat diaplikasikan untuk menyelesaikan permasalahan interpolasi balik (</a:t>
            </a:r>
            <a:r>
              <a:rPr b="1" i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nvers interpolation</a:t>
            </a:r>
            <a:r>
              <a:rPr b="1" lang="en-US" sz="20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);</a:t>
            </a:r>
            <a:endParaRPr/>
          </a:p>
          <a:p>
            <a:pPr indent="-533400" lvl="0" marL="5334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ctr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lang="en-US" sz="2000">
                <a:latin typeface="Comic Sans MS"/>
                <a:ea typeface="Comic Sans MS"/>
                <a:cs typeface="Comic Sans MS"/>
                <a:sym typeface="Comic Sans MS"/>
              </a:rPr>
              <a:t>Beberapa alternatif penulisan lain untuk rumus Newton-Gregory bisa anda baca selengkapnya di buku : Soehardjo, “Analisa Numerik”</a:t>
            </a:r>
            <a:endParaRPr/>
          </a:p>
        </p:txBody>
      </p:sp>
      <p:cxnSp>
        <p:nvCxnSpPr>
          <p:cNvPr id="298" name="Google Shape;298;p18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2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1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4" name="Google Shape;304;p19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Newton-Gregory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3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305" name="Google Shape;305;p19"/>
          <p:cNvSpPr txBox="1"/>
          <p:nvPr>
            <p:ph idx="1" type="body"/>
          </p:nvPr>
        </p:nvSpPr>
        <p:spPr>
          <a:xfrm>
            <a:off x="152400" y="685800"/>
            <a:ext cx="8839200" cy="556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  carilah nilai f(x</a:t>
            </a:r>
            <a:r>
              <a:rPr b="1" baseline="-25000" lang="en-US" sz="1400"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) untuk x</a:t>
            </a:r>
            <a:r>
              <a:rPr b="1" baseline="-25000" lang="en-US" sz="1400"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 = 1,03, jika diketahui fungsi tsb menghasilkan 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     nilai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 sbb :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x	 1,0	 	 1,3	 	 1,6	 	 1,9	 	 2,2	 	 2,5		 2,8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f(x)	1,449	2,060	2,645	3,216	3,779	4,338	4,898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angkah 1 🡪 mencari nilai beda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x	f(x)		∆f(x)	 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	 	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	 	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	 	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5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		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6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1,0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1,449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0,611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1,3	2,060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-0,026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585	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0,012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1,6	2,645			-0,014		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-0,006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571				0,006		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0,004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1,9	3,216			-0,008					-0,002		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-0,001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563				0,004					0,003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2,2	3,779			-0,004					  0,001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559				0,005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2,5	4,338			  0,001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560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2,8	4,898	</a:t>
            </a:r>
            <a:endParaRPr/>
          </a:p>
        </p:txBody>
      </p:sp>
      <p:cxnSp>
        <p:nvCxnSpPr>
          <p:cNvPr id="306" name="Google Shape;306;p19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07" name="Google Shape;307;p19"/>
          <p:cNvSpPr/>
          <p:nvPr/>
        </p:nvSpPr>
        <p:spPr>
          <a:xfrm>
            <a:off x="5410200" y="2667000"/>
            <a:ext cx="3276600" cy="1066800"/>
          </a:xfrm>
          <a:prstGeom prst="cloudCallout">
            <a:avLst>
              <a:gd fmla="val -138083" name="adj1"/>
              <a:gd fmla="val -16370" name="adj2"/>
            </a:avLst>
          </a:prstGeom>
          <a:solidFill>
            <a:srgbClr val="FFFFCC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,03 ada di dekat titik awal. shg NGF lebih cocok digunakan.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" name="Google Shape;103;p2"/>
          <p:cNvSpPr txBox="1"/>
          <p:nvPr>
            <p:ph type="title"/>
          </p:nvPr>
        </p:nvSpPr>
        <p:spPr>
          <a:xfrm>
            <a:off x="152400" y="0"/>
            <a:ext cx="82296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teri Minggu Ini</a:t>
            </a:r>
            <a:endParaRPr/>
          </a:p>
        </p:txBody>
      </p:sp>
      <p:sp>
        <p:nvSpPr>
          <p:cNvPr id="104" name="Google Shape;104;p2"/>
          <p:cNvSpPr txBox="1"/>
          <p:nvPr>
            <p:ph idx="1" type="body"/>
          </p:nvPr>
        </p:nvSpPr>
        <p:spPr>
          <a:xfrm>
            <a:off x="304800" y="1143000"/>
            <a:ext cx="8229600" cy="426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</a:t>
            </a:r>
            <a:endParaRPr/>
          </a:p>
          <a:p>
            <a:pPr indent="-342900" lvl="0" marL="342900" rtl="0" algn="l">
              <a:spcBef>
                <a:spcPts val="560"/>
              </a:spcBef>
              <a:spcAft>
                <a:spcPts val="0"/>
              </a:spcAft>
              <a:buClr>
                <a:srgbClr val="006600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Polynomial</a:t>
            </a:r>
            <a:endParaRPr/>
          </a:p>
          <a:p>
            <a:pPr indent="-342900" lvl="0" marL="342900" rtl="0" algn="l"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Beda Hingga</a:t>
            </a:r>
            <a:endParaRPr/>
          </a:p>
          <a:p>
            <a:pPr indent="-342900" lvl="0" marL="342900" rtl="0" algn="l">
              <a:spcBef>
                <a:spcPts val="560"/>
              </a:spcBef>
              <a:spcAft>
                <a:spcPts val="0"/>
              </a:spcAft>
              <a:buClr>
                <a:srgbClr val="006600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Newton-Gregory (F/B)</a:t>
            </a:r>
            <a:endParaRPr b="1" sz="28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rtl="0" algn="l"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Gauss (F/B)</a:t>
            </a:r>
            <a:endParaRPr/>
          </a:p>
          <a:p>
            <a:pPr indent="-342900" lvl="0" marL="342900" rtl="0" algn="l"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Lagrange</a:t>
            </a:r>
            <a:endParaRPr/>
          </a:p>
          <a:p>
            <a:pPr indent="-342900" lvl="0" marL="342900" rtl="0" algn="l">
              <a:spcBef>
                <a:spcPts val="560"/>
              </a:spcBef>
              <a:spcAft>
                <a:spcPts val="0"/>
              </a:spcAft>
              <a:buClr>
                <a:srgbClr val="006600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Hermite</a:t>
            </a:r>
            <a:endParaRPr b="1" sz="28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rtl="0" algn="l">
              <a:spcBef>
                <a:spcPts val="560"/>
              </a:spcBef>
              <a:spcAft>
                <a:spcPts val="0"/>
              </a:spcAft>
              <a:buClr>
                <a:srgbClr val="800080"/>
              </a:buClr>
              <a:buSzPts val="2800"/>
              <a:buFont typeface="Comic Sans MS"/>
              <a:buChar char="•"/>
            </a:pPr>
            <a:r>
              <a:rPr b="1" i="1" lang="en-US" sz="2800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Tugas V</a:t>
            </a:r>
            <a:endParaRPr/>
          </a:p>
        </p:txBody>
      </p:sp>
      <p:cxnSp>
        <p:nvCxnSpPr>
          <p:cNvPr id="105" name="Google Shape;105;p2"/>
          <p:cNvCxnSpPr/>
          <p:nvPr/>
        </p:nvCxnSpPr>
        <p:spPr>
          <a:xfrm>
            <a:off x="304800" y="609600"/>
            <a:ext cx="86106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06" name="Google Shape;106;p2">
            <a:hlinkClick action="ppaction://hlinksldjump" r:id="rId3"/>
          </p:cNvPr>
          <p:cNvSpPr/>
          <p:nvPr/>
        </p:nvSpPr>
        <p:spPr>
          <a:xfrm>
            <a:off x="4648200" y="17526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7" name="Google Shape;107;p2">
            <a:hlinkClick action="ppaction://hlinksldjump" r:id="rId4"/>
          </p:cNvPr>
          <p:cNvSpPr/>
          <p:nvPr/>
        </p:nvSpPr>
        <p:spPr>
          <a:xfrm>
            <a:off x="3048000" y="22860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8" name="Google Shape;108;p2">
            <a:hlinkClick action="ppaction://hlinksldjump" r:id="rId5"/>
          </p:cNvPr>
          <p:cNvSpPr/>
          <p:nvPr/>
        </p:nvSpPr>
        <p:spPr>
          <a:xfrm>
            <a:off x="6781800" y="2819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" name="Google Shape;109;p2">
            <a:hlinkClick action="ppaction://hlinksldjump" r:id="rId6"/>
          </p:cNvPr>
          <p:cNvSpPr/>
          <p:nvPr/>
        </p:nvSpPr>
        <p:spPr>
          <a:xfrm>
            <a:off x="4876800" y="33528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0" name="Google Shape;110;p2">
            <a:hlinkClick action="ppaction://hlinksldjump" r:id="rId7"/>
          </p:cNvPr>
          <p:cNvSpPr/>
          <p:nvPr/>
        </p:nvSpPr>
        <p:spPr>
          <a:xfrm>
            <a:off x="2362200" y="48768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1" name="Google Shape;111;p2">
            <a:hlinkClick action="ppaction://hlinksldjump" r:id="rId8"/>
          </p:cNvPr>
          <p:cNvSpPr/>
          <p:nvPr/>
        </p:nvSpPr>
        <p:spPr>
          <a:xfrm>
            <a:off x="2743200" y="12192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" name="Google Shape;112;p2">
            <a:hlinkClick action="ppaction://hlinksldjump" r:id="rId9"/>
          </p:cNvPr>
          <p:cNvSpPr/>
          <p:nvPr/>
        </p:nvSpPr>
        <p:spPr>
          <a:xfrm>
            <a:off x="4419600" y="38100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3" name="Google Shape;113;p2">
            <a:hlinkClick action="ppaction://hlinksldjump" r:id="rId10"/>
          </p:cNvPr>
          <p:cNvSpPr/>
          <p:nvPr/>
        </p:nvSpPr>
        <p:spPr>
          <a:xfrm>
            <a:off x="4343400" y="4343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p2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3" name="Google Shape;313;p20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Newton-Gregory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4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314" name="Google Shape;314;p20"/>
          <p:cNvSpPr txBox="1"/>
          <p:nvPr>
            <p:ph idx="1" type="body"/>
          </p:nvPr>
        </p:nvSpPr>
        <p:spPr>
          <a:xfrm>
            <a:off x="152400" y="1066800"/>
            <a:ext cx="88392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angkah 2 🡪 mencari nilai s (lebar interval)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s = (1,03 – 1) / (1,3 – 1) = 0,1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angkah 3 🡪 mencari nilai 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		   </a:t>
            </a: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0,1 (0,1 – 1)			   0,1 (0,1 – 1)(0,1 – 2)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f(1,03) = 1,449 + 0,1(0,611) + 			 . -0,026 + 				   . 0,012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				   2!						  3!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   0,1 (0,1 – 1)(0,1 – 2)(0,1 – 3)			 0,1 (0,1 – 1)(0,1 – 2)(0,1 – 3)(0,1 – 4)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+						. -0,006 +								. 0,004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			4!								 5!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t/>
            </a:r>
            <a:endParaRPr b="1" sz="12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   0,1 (0,1 – 1)(0,1 – 2)(0,1 – 3)(0,1 – 4)(0,1 – 5)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+								     . -0,001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				 6!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t/>
            </a:r>
            <a:endParaRPr b="1" sz="12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=  1,5118136</a:t>
            </a:r>
            <a:endParaRPr/>
          </a:p>
        </p:txBody>
      </p:sp>
      <p:cxnSp>
        <p:nvCxnSpPr>
          <p:cNvPr id="315" name="Google Shape;315;p20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16" name="Google Shape;316;p20"/>
          <p:cNvCxnSpPr/>
          <p:nvPr/>
        </p:nvCxnSpPr>
        <p:spPr>
          <a:xfrm>
            <a:off x="1371600" y="4953000"/>
            <a:ext cx="35814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17" name="Google Shape;317;p20"/>
          <p:cNvCxnSpPr/>
          <p:nvPr/>
        </p:nvCxnSpPr>
        <p:spPr>
          <a:xfrm>
            <a:off x="4800600" y="4038600"/>
            <a:ext cx="30480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18" name="Google Shape;318;p20"/>
          <p:cNvCxnSpPr/>
          <p:nvPr/>
        </p:nvCxnSpPr>
        <p:spPr>
          <a:xfrm>
            <a:off x="1371600" y="4038600"/>
            <a:ext cx="22860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19" name="Google Shape;319;p20"/>
          <p:cNvCxnSpPr/>
          <p:nvPr/>
        </p:nvCxnSpPr>
        <p:spPr>
          <a:xfrm>
            <a:off x="4953000" y="3200400"/>
            <a:ext cx="17526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20" name="Google Shape;320;p20"/>
          <p:cNvCxnSpPr/>
          <p:nvPr/>
        </p:nvCxnSpPr>
        <p:spPr>
          <a:xfrm>
            <a:off x="2743200" y="3200400"/>
            <a:ext cx="10668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4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Google Shape;325;p2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6" name="Google Shape;326;p21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Newton-Gregory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5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327" name="Google Shape;327;p21"/>
          <p:cNvSpPr txBox="1"/>
          <p:nvPr>
            <p:ph idx="1" type="body"/>
          </p:nvPr>
        </p:nvSpPr>
        <p:spPr>
          <a:xfrm>
            <a:off x="152400" y="685800"/>
            <a:ext cx="8839200" cy="556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  carilah nilai f(x</a:t>
            </a:r>
            <a:r>
              <a:rPr b="1" baseline="-25000" lang="en-US" sz="1400"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) untuk x</a:t>
            </a:r>
            <a:r>
              <a:rPr b="1" baseline="-25000" lang="en-US" sz="1400"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 = 2,67, jika diketahui fungsi tsb menghasilkan 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     nilai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 sbb :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x	 1,0	 	 1,3	 	 1,6	 	 1,9	 	 2,2	 	 2,5		 2,8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f(x)	1,449	2,060	2,645	3,216	3,779	4,338	4,898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angkah 1 🡪 mencari nilai beda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x	f(x)		∆f(x)	 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	 	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	 	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	 	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5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		∆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6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f(x)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1,0	1,449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611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1,3	2,060			-0,026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585				0,012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1,6	2,645			-0,014					-0,006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571				0,006					0,004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1,9	3,216			-0,008					-0,002		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-0,001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563				0,004		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0,003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2,2	3,779			-0,004					  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0,001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0,559	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0,005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2,5	4,338			  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0,001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0,560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2,8	</a:t>
            </a:r>
            <a:r>
              <a:rPr b="1" lang="en-US" sz="1400" u="sng">
                <a:latin typeface="Comic Sans MS"/>
                <a:ea typeface="Comic Sans MS"/>
                <a:cs typeface="Comic Sans MS"/>
                <a:sym typeface="Comic Sans MS"/>
              </a:rPr>
              <a:t>4,898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endParaRPr/>
          </a:p>
        </p:txBody>
      </p:sp>
      <p:cxnSp>
        <p:nvCxnSpPr>
          <p:cNvPr id="328" name="Google Shape;328;p21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29" name="Google Shape;329;p21"/>
          <p:cNvSpPr/>
          <p:nvPr/>
        </p:nvSpPr>
        <p:spPr>
          <a:xfrm>
            <a:off x="5715000" y="5029200"/>
            <a:ext cx="3276600" cy="1066800"/>
          </a:xfrm>
          <a:prstGeom prst="cloudCallout">
            <a:avLst>
              <a:gd fmla="val -143352" name="adj1"/>
              <a:gd fmla="val 9819" name="adj2"/>
            </a:avLst>
          </a:prstGeom>
          <a:solidFill>
            <a:srgbClr val="FFFFCC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,67 ada di dekat titik akhir. Jadi NGB adalah pilihan terbaik.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3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p2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5" name="Google Shape;335;p22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Newton-Gregory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r>
              <a:rPr b="1" lang="en-US" sz="2000">
                <a:solidFill>
                  <a:schemeClr val="lt2"/>
                </a:solidFill>
              </a:rPr>
              <a:t>(6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336" name="Google Shape;336;p22"/>
          <p:cNvSpPr txBox="1"/>
          <p:nvPr>
            <p:ph idx="1" type="body"/>
          </p:nvPr>
        </p:nvSpPr>
        <p:spPr>
          <a:xfrm>
            <a:off x="76200" y="685800"/>
            <a:ext cx="9067800" cy="548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angkah 2 🡪 mencari nilai s (lebar interval)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s = (2,67 – 2,8) / (1,3 – 1) = -0,43333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angkah 3 🡪 mencari nilai 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			   	 </a:t>
            </a: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-0,433 (-0,433 + 1)		     -0,433 (-0,433 + 1)(-0,433 + 2)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f(1,03) = 4,898 + -0,433(0,560) + 			             . 0,001 + 						    . 0,005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				            2!						  3!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   0,433 (0,433 + 1)(0,433 + 2)(0,433 + 3)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+							    . 0,001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			    4!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			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   0,433 (0,433 + 1)(0,433 + 2)(0,433 + 3)(0,433 + 4)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+								          . 0,003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				 	5!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t/>
            </a:r>
            <a:endParaRPr b="1" sz="12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   0,433 (0,433 + 1)(0,433 + 2)(0,433 + 3)(0,433 + 4)(0,433 + 5)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+								     			   . -0,001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					 		6!</a:t>
            </a:r>
            <a:endParaRPr/>
          </a:p>
          <a:p>
            <a:pPr indent="-533400" lvl="0" marL="533400" rtl="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lang="en-US" sz="1200">
                <a:latin typeface="Comic Sans MS"/>
                <a:ea typeface="Comic Sans MS"/>
                <a:cs typeface="Comic Sans MS"/>
                <a:sym typeface="Comic Sans MS"/>
              </a:rPr>
              <a:t>	=  4,654783</a:t>
            </a:r>
            <a:endParaRPr/>
          </a:p>
        </p:txBody>
      </p:sp>
      <p:cxnSp>
        <p:nvCxnSpPr>
          <p:cNvPr id="337" name="Google Shape;337;p22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38" name="Google Shape;338;p22"/>
          <p:cNvCxnSpPr/>
          <p:nvPr/>
        </p:nvCxnSpPr>
        <p:spPr>
          <a:xfrm>
            <a:off x="1295400" y="5410200"/>
            <a:ext cx="48768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39" name="Google Shape;339;p22"/>
          <p:cNvCxnSpPr/>
          <p:nvPr/>
        </p:nvCxnSpPr>
        <p:spPr>
          <a:xfrm>
            <a:off x="1295400" y="4495800"/>
            <a:ext cx="39624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40" name="Google Shape;340;p22"/>
          <p:cNvCxnSpPr/>
          <p:nvPr/>
        </p:nvCxnSpPr>
        <p:spPr>
          <a:xfrm>
            <a:off x="1295400" y="3657600"/>
            <a:ext cx="31242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41" name="Google Shape;341;p22"/>
          <p:cNvCxnSpPr/>
          <p:nvPr/>
        </p:nvCxnSpPr>
        <p:spPr>
          <a:xfrm>
            <a:off x="5562600" y="2819400"/>
            <a:ext cx="25146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42" name="Google Shape;342;p22"/>
          <p:cNvCxnSpPr/>
          <p:nvPr/>
        </p:nvCxnSpPr>
        <p:spPr>
          <a:xfrm>
            <a:off x="2971800" y="2819400"/>
            <a:ext cx="16002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43" name="Google Shape;343;p22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7" name="Shape 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Google Shape;348;p2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9" name="Google Shape;349;p23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Gauss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350" name="Google Shape;350;p23"/>
          <p:cNvSpPr txBox="1"/>
          <p:nvPr>
            <p:ph idx="1" type="body"/>
          </p:nvPr>
        </p:nvSpPr>
        <p:spPr>
          <a:xfrm>
            <a:off x="152400" y="685800"/>
            <a:ext cx="8839200" cy="266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Gauss Forward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		  s(s-1)	          s(s-1)(s-2)	    	    s(s-1)(s-2)(s-3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s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f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	     ∆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-1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		        ∆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-1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		              ∆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-2</a:t>
            </a:r>
            <a:endParaRPr b="1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		    2!		          3!		                  4!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	   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(s-1)(s-2)(s-3)(s-4)		     s(s-1)(s-2)(s-3)(s-4)(s-5)</a:t>
            </a:r>
            <a:endParaRPr b="1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+ 		         			  ∆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5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-2 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+				 				∆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6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-3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…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		   5!				     					6!</a:t>
            </a:r>
            <a:endParaRPr/>
          </a:p>
        </p:txBody>
      </p:sp>
      <p:cxnSp>
        <p:nvCxnSpPr>
          <p:cNvPr id="351" name="Google Shape;351;p23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2" name="Google Shape;352;p23"/>
          <p:cNvCxnSpPr/>
          <p:nvPr/>
        </p:nvCxnSpPr>
        <p:spPr>
          <a:xfrm>
            <a:off x="2133600" y="1676400"/>
            <a:ext cx="6858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3" name="Google Shape;353;p23"/>
          <p:cNvCxnSpPr/>
          <p:nvPr/>
        </p:nvCxnSpPr>
        <p:spPr>
          <a:xfrm>
            <a:off x="3810000" y="1676400"/>
            <a:ext cx="10668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4" name="Google Shape;354;p23"/>
          <p:cNvCxnSpPr/>
          <p:nvPr/>
        </p:nvCxnSpPr>
        <p:spPr>
          <a:xfrm>
            <a:off x="6019800" y="1676400"/>
            <a:ext cx="16764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5" name="Google Shape;355;p23"/>
          <p:cNvCxnSpPr/>
          <p:nvPr/>
        </p:nvCxnSpPr>
        <p:spPr>
          <a:xfrm>
            <a:off x="1371600" y="2743200"/>
            <a:ext cx="20574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6" name="Google Shape;356;p23"/>
          <p:cNvCxnSpPr/>
          <p:nvPr/>
        </p:nvCxnSpPr>
        <p:spPr>
          <a:xfrm>
            <a:off x="1143000" y="5562600"/>
            <a:ext cx="19812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7" name="Google Shape;357;p23"/>
          <p:cNvCxnSpPr/>
          <p:nvPr/>
        </p:nvCxnSpPr>
        <p:spPr>
          <a:xfrm>
            <a:off x="3962400" y="4495800"/>
            <a:ext cx="1066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8" name="Google Shape;358;p23"/>
          <p:cNvCxnSpPr/>
          <p:nvPr/>
        </p:nvCxnSpPr>
        <p:spPr>
          <a:xfrm>
            <a:off x="2286000" y="4495800"/>
            <a:ext cx="685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9" name="Google Shape;359;p23"/>
          <p:cNvCxnSpPr/>
          <p:nvPr/>
        </p:nvCxnSpPr>
        <p:spPr>
          <a:xfrm>
            <a:off x="6248400" y="4495800"/>
            <a:ext cx="15240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60" name="Google Shape;360;p23"/>
          <p:cNvCxnSpPr/>
          <p:nvPr/>
        </p:nvCxnSpPr>
        <p:spPr>
          <a:xfrm>
            <a:off x="4724400" y="2743200"/>
            <a:ext cx="25908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61" name="Google Shape;361;p23"/>
          <p:cNvSpPr/>
          <p:nvPr/>
        </p:nvSpPr>
        <p:spPr>
          <a:xfrm>
            <a:off x="152400" y="3505200"/>
            <a:ext cx="8839200" cy="266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Gauss Backward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		    s(s-1)	      s(s-1)(s-2)	     		s(s-1)(s-2)(s-3)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s∆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1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	 	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1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		     ∆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		     			∆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2</a:t>
            </a:r>
            <a:endParaRPr b="1" i="0" sz="16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			2!		     		3!		                   4!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s(s-1)(s-2)(s-3)(s-4)		    s(s-1)(s-2)(s-3)(s-4)(s-5)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+ 	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	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5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3  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+				 	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6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-3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…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   5!				     			6!</a:t>
            </a:r>
            <a:endParaRPr/>
          </a:p>
        </p:txBody>
      </p:sp>
      <p:cxnSp>
        <p:nvCxnSpPr>
          <p:cNvPr id="362" name="Google Shape;362;p23"/>
          <p:cNvCxnSpPr/>
          <p:nvPr/>
        </p:nvCxnSpPr>
        <p:spPr>
          <a:xfrm>
            <a:off x="4191000" y="5562600"/>
            <a:ext cx="2590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63" name="Google Shape;363;p23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7" name="Shape 3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" name="Google Shape;368;p2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9" name="Google Shape;369;p24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Lagrange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370" name="Google Shape;370;p24"/>
          <p:cNvSpPr txBox="1"/>
          <p:nvPr>
            <p:ph idx="1" type="body"/>
          </p:nvPr>
        </p:nvSpPr>
        <p:spPr>
          <a:xfrm>
            <a:off x="1447800" y="762000"/>
            <a:ext cx="5562600" cy="35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					                  . f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 +				                       . f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	+  …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(x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 +				                         . f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</p:txBody>
      </p:sp>
      <p:cxnSp>
        <p:nvCxnSpPr>
          <p:cNvPr id="371" name="Google Shape;371;p24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2" name="Google Shape;372;p24"/>
          <p:cNvCxnSpPr/>
          <p:nvPr/>
        </p:nvCxnSpPr>
        <p:spPr>
          <a:xfrm>
            <a:off x="2286000" y="1219200"/>
            <a:ext cx="3505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3" name="Google Shape;373;p24"/>
          <p:cNvCxnSpPr/>
          <p:nvPr/>
        </p:nvCxnSpPr>
        <p:spPr>
          <a:xfrm>
            <a:off x="2667000" y="2209800"/>
            <a:ext cx="3505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4" name="Google Shape;374;p24"/>
          <p:cNvCxnSpPr/>
          <p:nvPr/>
        </p:nvCxnSpPr>
        <p:spPr>
          <a:xfrm>
            <a:off x="2743200" y="3886200"/>
            <a:ext cx="36576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75" name="Google Shape;375;p24"/>
          <p:cNvSpPr/>
          <p:nvPr/>
        </p:nvSpPr>
        <p:spPr>
          <a:xfrm>
            <a:off x="152400" y="4572000"/>
            <a:ext cx="8839200" cy="167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Lagrange : </a:t>
            </a:r>
            <a:r>
              <a:rPr b="1" i="1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facts and figures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AutoNum type="arabicPeriod"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Lagrange tidak memerlukan tabel beda;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AutoNum type="arabicPeriod"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Aplikatif untuk kasus </a:t>
            </a:r>
            <a:r>
              <a:rPr b="1" i="1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equispaced</a:t>
            </a: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(h konstan) maupun </a:t>
            </a:r>
            <a:r>
              <a:rPr b="1" i="1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non-equispaced</a:t>
            </a: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(h tidak konstan);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AutoNum type="arabicPeriod"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Aplikatif untuk kasus interpolasi dan </a:t>
            </a:r>
            <a:r>
              <a:rPr b="1" i="1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nvers interpolation</a:t>
            </a: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;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AutoNum type="arabicPeriod"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Efisien untuk mencari nilai fungsi di dekat titik awal, tengah, maupun akhir;</a:t>
            </a:r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9" name="Shape 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" name="Google Shape;380;p2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1" name="Google Shape;381;p25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Lagrange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382" name="Google Shape;382;p25"/>
          <p:cNvSpPr txBox="1"/>
          <p:nvPr>
            <p:ph idx="1" type="body"/>
          </p:nvPr>
        </p:nvSpPr>
        <p:spPr>
          <a:xfrm>
            <a:off x="152400" y="685800"/>
            <a:ext cx="88392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 carilah nilai log 656, jika diketahui nilai</a:t>
            </a:r>
            <a:r>
              <a:rPr b="1" baseline="30000" lang="en-US" sz="1600"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log 654 = 2,8156, log 658 = </a:t>
            </a:r>
            <a:endParaRPr/>
          </a:p>
          <a:p>
            <a:pPr indent="-533400" lvl="0" marL="53340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 2,8182, log 659 = 2,8189, log 661 = 2,8202</a:t>
            </a:r>
            <a:endParaRPr/>
          </a:p>
          <a:p>
            <a:pPr indent="-533400" lvl="0" marL="53340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endParaRPr/>
          </a:p>
        </p:txBody>
      </p:sp>
      <p:cxnSp>
        <p:nvCxnSpPr>
          <p:cNvPr id="383" name="Google Shape;383;p25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4" name="Google Shape;384;p25"/>
          <p:cNvCxnSpPr/>
          <p:nvPr/>
        </p:nvCxnSpPr>
        <p:spPr>
          <a:xfrm>
            <a:off x="4038600" y="1828800"/>
            <a:ext cx="35814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5" name="Google Shape;385;p25"/>
          <p:cNvCxnSpPr/>
          <p:nvPr/>
        </p:nvCxnSpPr>
        <p:spPr>
          <a:xfrm>
            <a:off x="4114800" y="2819400"/>
            <a:ext cx="3505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6" name="Google Shape;386;p25"/>
          <p:cNvCxnSpPr/>
          <p:nvPr/>
        </p:nvCxnSpPr>
        <p:spPr>
          <a:xfrm>
            <a:off x="4114800" y="3810000"/>
            <a:ext cx="3505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7" name="Google Shape;387;p25"/>
          <p:cNvCxnSpPr/>
          <p:nvPr/>
        </p:nvCxnSpPr>
        <p:spPr>
          <a:xfrm>
            <a:off x="4114800" y="4800600"/>
            <a:ext cx="3505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88" name="Google Shape;388;p25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9" name="Google Shape;389;p25"/>
          <p:cNvSpPr/>
          <p:nvPr/>
        </p:nvSpPr>
        <p:spPr>
          <a:xfrm>
            <a:off x="2819400" y="1447800"/>
            <a:ext cx="6324600" cy="4248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(656 – 658)(656 – 659)(656 – 661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Log 656 = 				                       . (2,8156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(654 – 658)(654 – 659)(654 – 661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(656 – 654)(656 – 659)(656 – 661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+				                       . (2,8182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(658 – 654)(658 – 659)(658 – 661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(656 – 654)(656 – 658)(656 – 661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+				   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         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. (2,8189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(659 – 654)(659 – 658)(659 – 661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(656 – 654)(656 – 658)(656 – 659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+				                       . (2,8202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(661 – 654)(661 – 654)(661 – 654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=  2,8168</a:t>
            </a:r>
            <a:endParaRPr/>
          </a:p>
        </p:txBody>
      </p:sp>
      <p:graphicFrame>
        <p:nvGraphicFramePr>
          <p:cNvPr id="390" name="Google Shape;390;p25"/>
          <p:cNvGraphicFramePr/>
          <p:nvPr/>
        </p:nvGraphicFramePr>
        <p:xfrm>
          <a:off x="381000" y="2820988"/>
          <a:ext cx="3000000" cy="3000000"/>
        </p:xfrm>
        <a:graphic>
          <a:graphicData uri="http://schemas.openxmlformats.org/drawingml/2006/table">
            <a:tbl>
              <a:tblPr>
                <a:noFill/>
                <a:tableStyleId>{58E19816-766E-43F0-88B6-1EDDD7B8A77A}</a:tableStyleId>
              </a:tblPr>
              <a:tblGrid>
                <a:gridCol w="533400"/>
                <a:gridCol w="838200"/>
                <a:gridCol w="990600"/>
              </a:tblGrid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Log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ilai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54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815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58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818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59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8189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61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820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4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Google Shape;395;p2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6" name="Google Shape;396;p26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Hermite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397" name="Google Shape;397;p26"/>
          <p:cNvSpPr txBox="1"/>
          <p:nvPr>
            <p:ph idx="1" type="body"/>
          </p:nvPr>
        </p:nvSpPr>
        <p:spPr>
          <a:xfrm>
            <a:off x="381000" y="762000"/>
            <a:ext cx="8305800" cy="35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					    	                             . f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 +				    	                                 . f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+  …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sin(x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 +				      	                             . f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sin(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lang="en-US" sz="16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</p:txBody>
      </p:sp>
      <p:cxnSp>
        <p:nvCxnSpPr>
          <p:cNvPr id="398" name="Google Shape;398;p26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99" name="Google Shape;399;p26"/>
          <p:cNvCxnSpPr/>
          <p:nvPr/>
        </p:nvCxnSpPr>
        <p:spPr>
          <a:xfrm>
            <a:off x="1219200" y="1219200"/>
            <a:ext cx="4876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00" name="Google Shape;400;p26"/>
          <p:cNvCxnSpPr/>
          <p:nvPr/>
        </p:nvCxnSpPr>
        <p:spPr>
          <a:xfrm>
            <a:off x="1676400" y="2286000"/>
            <a:ext cx="48006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01" name="Google Shape;401;p26"/>
          <p:cNvCxnSpPr/>
          <p:nvPr/>
        </p:nvCxnSpPr>
        <p:spPr>
          <a:xfrm>
            <a:off x="1676400" y="3886200"/>
            <a:ext cx="4876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02" name="Google Shape;402;p26"/>
          <p:cNvSpPr/>
          <p:nvPr/>
        </p:nvSpPr>
        <p:spPr>
          <a:xfrm>
            <a:off x="152400" y="4800600"/>
            <a:ext cx="8839200" cy="129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Hermite : </a:t>
            </a:r>
            <a:r>
              <a:rPr b="1" i="1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acts and figures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AutoNum type="arabicPeriod"/>
            </a:pPr>
            <a:r>
              <a:rPr b="1" i="1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Hermite is truly dedicated for periodic function’s problems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(makanya disebut juga interpolasi trigonometrik);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AutoNum type="arabicPeriod"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Karena ‘diturunkan’ dari rumus Interpolasi Lagrange, maka kelebihan &amp; kekurangannya secara umum sama dengan Interpolasi Lagrange;</a:t>
            </a: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6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2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8" name="Google Shape;408;p27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Hermite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409" name="Google Shape;409;p27"/>
          <p:cNvSpPr txBox="1"/>
          <p:nvPr>
            <p:ph idx="1" type="body"/>
          </p:nvPr>
        </p:nvSpPr>
        <p:spPr>
          <a:xfrm>
            <a:off x="152400" y="685800"/>
            <a:ext cx="88392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 carilah nilai f(x) untuk x = 0,6 radian, jika diketahui tabel berikut :</a:t>
            </a:r>
            <a:endParaRPr/>
          </a:p>
          <a:p>
            <a:pPr indent="-533400" lvl="0" marL="53340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	x		  0,4		  0,5		   0,7		   0,8</a:t>
            </a:r>
            <a:endParaRPr/>
          </a:p>
          <a:p>
            <a:pPr indent="-533400" lvl="0" marL="53340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	f(x)		0,0977		0,0088		-0,1577		-0,219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endParaRPr/>
          </a:p>
        </p:txBody>
      </p:sp>
      <p:cxnSp>
        <p:nvCxnSpPr>
          <p:cNvPr id="410" name="Google Shape;410;p27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1" name="Google Shape;411;p27"/>
          <p:cNvCxnSpPr/>
          <p:nvPr/>
        </p:nvCxnSpPr>
        <p:spPr>
          <a:xfrm>
            <a:off x="2133600" y="2286000"/>
            <a:ext cx="44196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2" name="Google Shape;412;p27"/>
          <p:cNvCxnSpPr/>
          <p:nvPr/>
        </p:nvCxnSpPr>
        <p:spPr>
          <a:xfrm>
            <a:off x="2133600" y="3200400"/>
            <a:ext cx="44196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3" name="Google Shape;413;p27"/>
          <p:cNvCxnSpPr/>
          <p:nvPr/>
        </p:nvCxnSpPr>
        <p:spPr>
          <a:xfrm>
            <a:off x="2209800" y="5181600"/>
            <a:ext cx="43434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4" name="Google Shape;414;p27"/>
          <p:cNvCxnSpPr/>
          <p:nvPr/>
        </p:nvCxnSpPr>
        <p:spPr>
          <a:xfrm>
            <a:off x="2133600" y="4191000"/>
            <a:ext cx="44196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15" name="Google Shape;415;p27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6" name="Google Shape;416;p27"/>
          <p:cNvSpPr/>
          <p:nvPr/>
        </p:nvSpPr>
        <p:spPr>
          <a:xfrm>
            <a:off x="609600" y="1828800"/>
            <a:ext cx="7620000" cy="42481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sin(0,6 – 0,5) sin(0,6 – 0,7) sin(0,6 – 0,8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(0,6)  = 				     	                                . (0,0977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sin(0,4 – 0,5) sin(0,4 – 0,7) sin(0,4 – 0,8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sin(0,6 – 0,4) sin(0,6 – 0,7) sin(0,6 – 0,8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+				     	                                . (0,0088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sin(0,5 – 0,4) sin(0,5 – 0,7) sin(0,5 – 0,8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sin(0,6 – 0,4) sin(0,6 – 0,5) sin(0,6 – 0,8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+				     	                                . (-0,1577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sin(0,7 – 0,4) sin(0,7 – 0,5) sin(0,7 – 0,8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 sin(0,6 – 0,4) sin(0,6 – 0,5) sin(0,6 – 0,7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+				     	                                . (-0,2192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 sin(0,8 – 0,4) sin(0,8 – 0,5) sin(0,8 – 0,7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=  - 0,07915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0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22" name="Google Shape;422;p28"/>
          <p:cNvCxnSpPr/>
          <p:nvPr/>
        </p:nvCxnSpPr>
        <p:spPr>
          <a:xfrm>
            <a:off x="152400" y="457200"/>
            <a:ext cx="88392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23" name="Google Shape;423;p28"/>
          <p:cNvSpPr/>
          <p:nvPr/>
        </p:nvSpPr>
        <p:spPr>
          <a:xfrm>
            <a:off x="152400" y="838200"/>
            <a:ext cx="8763000" cy="46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.  Carilah nilai y(2,1) menggunakan Interpolasi Linier, Kuadratik, NGF, dan Lagrange, jika diketahui data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berikut  :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 2	      4	    6	         8	        10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	9,68	   10,96	 12,32	13,76	15,28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.  Carilah nilai e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,00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menggunakan Interpolasi NGB, jika diketahui data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berikut :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 0,1	        0,6	        1,1	        1,6	       2,1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	1,1052	1,8221	3,0042	4,9530	8,1662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.  Carilah nilai sin(0,28) menggunakan Interpolasi Gauss Forward, Gauss Backward, dan Hermite, jika diketahui data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berikut :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      0,15	 0,20	 0,25	 0,30	 0,35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sin(x)	0,1494	0,1986	0,2474	0,2955	0,3429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61950" lvl="0" marL="36195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.  Tentukan tekanan uap pada temperatur 372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, jika diketahui hubungan antara tekanan uap dan temperatur sebuah bejana adalah sbb :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T	361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367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378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387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399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P	154,9	167,0	191,0	212,5	244,2	</a:t>
            </a:r>
            <a:endParaRPr/>
          </a:p>
        </p:txBody>
      </p:sp>
      <p:sp>
        <p:nvSpPr>
          <p:cNvPr id="424" name="Google Shape;424;p28"/>
          <p:cNvSpPr txBox="1"/>
          <p:nvPr>
            <p:ph type="title"/>
          </p:nvPr>
        </p:nvSpPr>
        <p:spPr>
          <a:xfrm>
            <a:off x="762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Latihan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8" name="Shape 4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" name="Google Shape;429;p2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30" name="Google Shape;430;p29"/>
          <p:cNvCxnSpPr/>
          <p:nvPr/>
        </p:nvCxnSpPr>
        <p:spPr>
          <a:xfrm>
            <a:off x="152400" y="457200"/>
            <a:ext cx="88392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31" name="Google Shape;431;p29"/>
          <p:cNvSpPr/>
          <p:nvPr/>
        </p:nvSpPr>
        <p:spPr>
          <a:xfrm>
            <a:off x="304800" y="1143000"/>
            <a:ext cx="8610600" cy="2743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5. Fungsi interpolasi polynomial yang telah anda pelajari akan sulit digunakan apabila fungsi yang hendak diinterpolasikan memiliki banyak fluktuasi, sehingga akan memerlukan banyak titik data.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metode alternatif yang dapat digunakan adalah menerapkan fungsi interpolasi polynomial untuk bagian per bagian kurva. Metode ini dikenal dengan sebutan </a:t>
            </a:r>
            <a:r>
              <a:rPr b="1" i="1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Spline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  <a:p>
            <a:pPr indent="-342900" lvl="0" marL="3429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buatlah sebuah paparan untuk menjelaskan tentang Interpolasi Spline, yang meliputi: konsep dasar, Spline Linier, Spline Kuadratik, &amp; Spline Kubik.</a:t>
            </a:r>
            <a:endParaRPr/>
          </a:p>
        </p:txBody>
      </p:sp>
      <p:sp>
        <p:nvSpPr>
          <p:cNvPr id="432" name="Google Shape;432;p29"/>
          <p:cNvSpPr txBox="1"/>
          <p:nvPr>
            <p:ph type="title"/>
          </p:nvPr>
        </p:nvSpPr>
        <p:spPr>
          <a:xfrm>
            <a:off x="762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Latihan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7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" name="Google Shape;119;p3"/>
          <p:cNvSpPr txBox="1"/>
          <p:nvPr>
            <p:ph type="title"/>
          </p:nvPr>
        </p:nvSpPr>
        <p:spPr>
          <a:xfrm>
            <a:off x="76200" y="-2286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20" name="Google Shape;120;p3"/>
          <p:cNvSpPr txBox="1"/>
          <p:nvPr>
            <p:ph idx="1" type="body"/>
          </p:nvPr>
        </p:nvSpPr>
        <p:spPr>
          <a:xfrm>
            <a:off x="228600" y="655638"/>
            <a:ext cx="8686800" cy="11731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pada materi pencocokan kurva sebelumnya anda diminta menaksir </a:t>
            </a:r>
            <a:r>
              <a:rPr b="1" lang="en-US" sz="1800" u="sng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entuk fungsi</a:t>
            </a: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melalui rangkaian data, maka sekarang kita diminta untuk mengestimasi </a:t>
            </a:r>
            <a:r>
              <a:rPr b="1" lang="en-US" sz="1800" u="sng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ilai fungsi</a:t>
            </a: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</a:t>
            </a: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di antara beberapa nilai fungsi yang diketahui (tanpa diketahui bentuk fungsinya).</a:t>
            </a:r>
            <a:endParaRPr/>
          </a:p>
        </p:txBody>
      </p:sp>
      <p:cxnSp>
        <p:nvCxnSpPr>
          <p:cNvPr id="121" name="Google Shape;121;p3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22" name="Google Shape;122;p3"/>
          <p:cNvSpPr/>
          <p:nvPr/>
        </p:nvSpPr>
        <p:spPr>
          <a:xfrm>
            <a:off x="152400" y="1905000"/>
            <a:ext cx="8839200" cy="121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uatu pendekatan yang umum dilakukan untuk masalah di atas adalah melakukan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. Atau jika sebaliknya, disebut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balik 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</a:t>
            </a:r>
            <a:r>
              <a:rPr b="1" i="1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vers interpolation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yaitu mencari nilai variabel x dari nilai fungsi f(x) yang diketahui (atau, diketahui f(x), ditanya berapa x-nya?),.</a:t>
            </a:r>
            <a:endParaRPr/>
          </a:p>
        </p:txBody>
      </p:sp>
      <p:graphicFrame>
        <p:nvGraphicFramePr>
          <p:cNvPr id="123" name="Google Shape;123;p3"/>
          <p:cNvGraphicFramePr/>
          <p:nvPr/>
        </p:nvGraphicFramePr>
        <p:xfrm>
          <a:off x="3048000" y="35179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58E19816-766E-43F0-88B6-1EDDD7B8A77A}</a:tableStyleId>
              </a:tblPr>
              <a:tblGrid>
                <a:gridCol w="762000"/>
                <a:gridCol w="1066800"/>
              </a:tblGrid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(x)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40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4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84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6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36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8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06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11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11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24" name="Google Shape;124;p3"/>
          <p:cNvSpPr/>
          <p:nvPr/>
        </p:nvSpPr>
        <p:spPr>
          <a:xfrm>
            <a:off x="5334000" y="4800600"/>
            <a:ext cx="3505200" cy="914400"/>
          </a:xfrm>
          <a:prstGeom prst="wedgeRoundRectCallout">
            <a:avLst>
              <a:gd fmla="val -62292" name="adj1"/>
              <a:gd fmla="val -47644" name="adj2"/>
              <a:gd fmla="val 16667" name="adj3"/>
            </a:avLst>
          </a:prstGeom>
          <a:solidFill>
            <a:srgbClr val="99FF99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apa nilai x utk f(x) = 0,5?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apa nilai x utk f(x) = 1,92?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apa nilai x utk f(x) = 3,738?</a:t>
            </a:r>
            <a:endParaRPr/>
          </a:p>
        </p:txBody>
      </p:sp>
      <p:sp>
        <p:nvSpPr>
          <p:cNvPr id="125" name="Google Shape;125;p3"/>
          <p:cNvSpPr/>
          <p:nvPr/>
        </p:nvSpPr>
        <p:spPr>
          <a:xfrm>
            <a:off x="228600" y="3733800"/>
            <a:ext cx="2362200" cy="914400"/>
          </a:xfrm>
          <a:prstGeom prst="wedgeRoundRectCallout">
            <a:avLst>
              <a:gd fmla="val 69444" name="adj1"/>
              <a:gd fmla="val 43264" name="adj2"/>
              <a:gd fmla="val 16667" name="adj3"/>
            </a:avLst>
          </a:prstGeom>
          <a:solidFill>
            <a:srgbClr val="99FF99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apa nilai f(0,1)?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apa nilai f(0,35)?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apa nilai f(1,16)?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9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" name="Google Shape;131;p4"/>
          <p:cNvSpPr txBox="1"/>
          <p:nvPr>
            <p:ph type="title"/>
          </p:nvPr>
        </p:nvSpPr>
        <p:spPr>
          <a:xfrm>
            <a:off x="76200" y="-2286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32" name="Google Shape;132;p4"/>
          <p:cNvSpPr txBox="1"/>
          <p:nvPr>
            <p:ph idx="1" type="body"/>
          </p:nvPr>
        </p:nvSpPr>
        <p:spPr>
          <a:xfrm>
            <a:off x="228600" y="3581400"/>
            <a:ext cx="86868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Untuk dapat menerapkan metode interpolasi, kita harus melakukan modifikasi terhadap </a:t>
            </a:r>
            <a:r>
              <a:rPr b="1" i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equispaced table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  <a:p>
            <a:pPr indent="0" lvl="0" marL="0" rtl="0" algn="ctr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Modifikasi tersebut adalah dengan menambahkan informasi mengenai nilai</a:t>
            </a:r>
            <a:r>
              <a:rPr b="1" baseline="30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beda-hingga fungsi f(x).</a:t>
            </a:r>
            <a:endParaRPr/>
          </a:p>
          <a:p>
            <a:pPr indent="0" lvl="0" marL="0" rtl="0" algn="ctr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Dan selanjutnya </a:t>
            </a:r>
            <a:r>
              <a:rPr b="1" i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equispaced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table ini akan disebut sebagai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abel beda-hingga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(</a:t>
            </a:r>
            <a:r>
              <a:rPr b="1" i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difference table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.</a:t>
            </a:r>
            <a:endParaRPr/>
          </a:p>
        </p:txBody>
      </p:sp>
      <p:cxnSp>
        <p:nvCxnSpPr>
          <p:cNvPr id="133" name="Google Shape;133;p4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34" name="Google Shape;134;p4"/>
          <p:cNvSpPr/>
          <p:nvPr/>
        </p:nvSpPr>
        <p:spPr>
          <a:xfrm>
            <a:off x="2971800" y="1219200"/>
            <a:ext cx="6019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abel nilai fungsi ada yang memiliki </a:t>
            </a:r>
            <a:r>
              <a:rPr b="1" i="0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 konstan (</a:t>
            </a:r>
            <a:r>
              <a:rPr b="1" i="1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quispaced 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, ada pula yang tidak (</a:t>
            </a:r>
            <a:r>
              <a:rPr b="1" i="1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on-equispaced 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.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abel di samping memiliki </a:t>
            </a:r>
            <a:r>
              <a:rPr b="1" i="0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 = 0,2 (konstan), sehingga dapat disebut </a:t>
            </a:r>
            <a:r>
              <a:rPr b="1" i="1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quispaced table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</p:txBody>
      </p:sp>
      <p:sp>
        <p:nvSpPr>
          <p:cNvPr id="135" name="Google Shape;135;p4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36" name="Google Shape;136;p4"/>
          <p:cNvGraphicFramePr/>
          <p:nvPr/>
        </p:nvGraphicFramePr>
        <p:xfrm>
          <a:off x="304800" y="8509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58E19816-766E-43F0-88B6-1EDDD7B8A77A}</a:tableStyleId>
              </a:tblPr>
              <a:tblGrid>
                <a:gridCol w="1066800"/>
                <a:gridCol w="1371600"/>
              </a:tblGrid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(x)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40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4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84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6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36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8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06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11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11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0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5"/>
          <p:cNvSpPr txBox="1"/>
          <p:nvPr>
            <p:ph type="title"/>
          </p:nvPr>
        </p:nvSpPr>
        <p:spPr>
          <a:xfrm>
            <a:off x="76200" y="-76200"/>
            <a:ext cx="8610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43" name="Google Shape;143;p5"/>
          <p:cNvSpPr txBox="1"/>
          <p:nvPr>
            <p:ph idx="1" type="body"/>
          </p:nvPr>
        </p:nvSpPr>
        <p:spPr>
          <a:xfrm>
            <a:off x="0" y="762000"/>
            <a:ext cx="9144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Bentuk interpolasi yang paling sederhana adalah interpolasi ber-orde 1 atau 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Linier</a:t>
            </a: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. Yaitu menghubungkan 2 titik data dengan sebuah garis lurus.</a:t>
            </a:r>
            <a:endParaRPr/>
          </a:p>
        </p:txBody>
      </p:sp>
      <p:cxnSp>
        <p:nvCxnSpPr>
          <p:cNvPr id="144" name="Google Shape;144;p5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45" name="Google Shape;145;p5"/>
          <p:cNvSpPr/>
          <p:nvPr/>
        </p:nvSpPr>
        <p:spPr>
          <a:xfrm>
            <a:off x="4572000" y="1524000"/>
            <a:ext cx="4572000" cy="46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Hubungan antara 2 segitiga di samping dijelaskan sbb :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C	     DE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=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B	     AD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	        f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 =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 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  f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		           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     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endParaRPr/>
          </a:p>
        </p:txBody>
      </p:sp>
      <p:cxnSp>
        <p:nvCxnSpPr>
          <p:cNvPr id="146" name="Google Shape;146;p5"/>
          <p:cNvCxnSpPr/>
          <p:nvPr/>
        </p:nvCxnSpPr>
        <p:spPr>
          <a:xfrm>
            <a:off x="4572000" y="2971800"/>
            <a:ext cx="4572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47" name="Google Shape;147;p5"/>
          <p:cNvCxnSpPr/>
          <p:nvPr/>
        </p:nvCxnSpPr>
        <p:spPr>
          <a:xfrm>
            <a:off x="5562600" y="2971800"/>
            <a:ext cx="4572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48" name="Google Shape;148;p5"/>
          <p:cNvCxnSpPr/>
          <p:nvPr/>
        </p:nvCxnSpPr>
        <p:spPr>
          <a:xfrm>
            <a:off x="4648200" y="4267200"/>
            <a:ext cx="1447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49" name="Google Shape;149;p5"/>
          <p:cNvCxnSpPr/>
          <p:nvPr/>
        </p:nvCxnSpPr>
        <p:spPr>
          <a:xfrm>
            <a:off x="6781800" y="4267200"/>
            <a:ext cx="1447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50" name="Google Shape;150;p5"/>
          <p:cNvCxnSpPr/>
          <p:nvPr/>
        </p:nvCxnSpPr>
        <p:spPr>
          <a:xfrm>
            <a:off x="6400800" y="5638800"/>
            <a:ext cx="14478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51" name="Google Shape;151;p5"/>
          <p:cNvSpPr txBox="1"/>
          <p:nvPr/>
        </p:nvSpPr>
        <p:spPr>
          <a:xfrm>
            <a:off x="76200" y="5029200"/>
            <a:ext cx="4419600" cy="1077913"/>
          </a:xfrm>
          <a:prstGeom prst="rect">
            <a:avLst/>
          </a:prstGeom>
          <a:noFill/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Slope (f(x</a:t>
            </a:r>
            <a:r>
              <a:rPr b="1" baseline="-25000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(x</a:t>
            </a:r>
            <a:r>
              <a:rPr b="1" baseline="-25000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) / x</a:t>
            </a:r>
            <a:r>
              <a:rPr b="1" baseline="-25000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) menunjukkan kemiringan garis. Dimana semakin kecil interval di antara titik data, maka hasil perkiraan akan semakin baik.</a:t>
            </a:r>
            <a:endParaRPr/>
          </a:p>
        </p:txBody>
      </p:sp>
      <p:graphicFrame>
        <p:nvGraphicFramePr>
          <p:cNvPr id="152" name="Google Shape;152;p5"/>
          <p:cNvGraphicFramePr/>
          <p:nvPr/>
        </p:nvGraphicFramePr>
        <p:xfrm>
          <a:off x="76200" y="1468438"/>
          <a:ext cx="4267200" cy="3408362"/>
        </p:xfrm>
        <a:graphic>
          <a:graphicData uri="http://schemas.openxmlformats.org/presentationml/2006/ole">
            <mc:AlternateContent>
              <mc:Choice Requires="v">
                <p:oleObj r:id="rId4" imgH="3408362" imgW="4267200" progId="Visio.Drawing.11" spid="_x0000_s1">
                  <p:embed/>
                </p:oleObj>
              </mc:Choice>
              <mc:Fallback>
                <p:oleObj r:id="rId5" imgH="3408362" imgW="4267200" progId="Visio.Drawing.11">
                  <p:embed/>
                  <p:pic>
                    <p:nvPicPr>
                      <p:cNvPr id="152" name="Google Shape;152;p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200" y="1468438"/>
                        <a:ext cx="4267200" cy="340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6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8" name="Google Shape;158;p6"/>
          <p:cNvSpPr txBox="1"/>
          <p:nvPr>
            <p:ph type="title"/>
          </p:nvPr>
        </p:nvSpPr>
        <p:spPr>
          <a:xfrm>
            <a:off x="76200" y="-76200"/>
            <a:ext cx="8610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59" name="Google Shape;159;p6"/>
          <p:cNvSpPr txBox="1"/>
          <p:nvPr>
            <p:ph idx="1" type="body"/>
          </p:nvPr>
        </p:nvSpPr>
        <p:spPr>
          <a:xfrm>
            <a:off x="228600" y="914400"/>
            <a:ext cx="86868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 jika diketahui ln 1 = 0; ln 4 = 1,3862944; dan ln 6 = 1,7917595. 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carilah nilai ln 2 (diketahui nilai eksak ln 2 = 0,69314718)</a:t>
            </a:r>
            <a:endParaRPr/>
          </a:p>
        </p:txBody>
      </p:sp>
      <p:cxnSp>
        <p:nvCxnSpPr>
          <p:cNvPr id="160" name="Google Shape;160;p6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61" name="Google Shape;161;p6"/>
          <p:cNvSpPr/>
          <p:nvPr/>
        </p:nvSpPr>
        <p:spPr>
          <a:xfrm>
            <a:off x="0" y="2057400"/>
            <a:ext cx="4724400" cy="3352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gunakan nilai ln 1 dan ln 6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1,7917595 - 0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2) = 0 +		              x (2-1)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    6 – 1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= 0,35835190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esar kesalahan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0,69314718 – 0,35835190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r = 			                 x 100%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0,69314718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8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= 48,3%</a:t>
            </a:r>
            <a:endParaRPr b="1" baseline="-25000" i="0" sz="16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162" name="Google Shape;162;p6"/>
          <p:cNvCxnSpPr/>
          <p:nvPr/>
        </p:nvCxnSpPr>
        <p:spPr>
          <a:xfrm>
            <a:off x="5181600" y="4800600"/>
            <a:ext cx="2590800" cy="0"/>
          </a:xfrm>
          <a:prstGeom prst="straightConnector1">
            <a:avLst/>
          </a:prstGeom>
          <a:noFill/>
          <a:ln cap="flat" cmpd="sng" w="28575">
            <a:solidFill>
              <a:srgbClr val="66006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63" name="Google Shape;163;p6"/>
          <p:cNvCxnSpPr/>
          <p:nvPr/>
        </p:nvCxnSpPr>
        <p:spPr>
          <a:xfrm>
            <a:off x="1295400" y="2819400"/>
            <a:ext cx="16002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64" name="Google Shape;164;p6"/>
          <p:cNvCxnSpPr/>
          <p:nvPr/>
        </p:nvCxnSpPr>
        <p:spPr>
          <a:xfrm>
            <a:off x="609600" y="4495800"/>
            <a:ext cx="2667000" cy="0"/>
          </a:xfrm>
          <a:prstGeom prst="straightConnector1">
            <a:avLst/>
          </a:prstGeom>
          <a:noFill/>
          <a:ln cap="flat" cmpd="sng" w="28575">
            <a:solidFill>
              <a:srgbClr val="0066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65" name="Google Shape;165;p6"/>
          <p:cNvCxnSpPr/>
          <p:nvPr/>
        </p:nvCxnSpPr>
        <p:spPr>
          <a:xfrm>
            <a:off x="5867400" y="3048000"/>
            <a:ext cx="1447800" cy="0"/>
          </a:xfrm>
          <a:prstGeom prst="straightConnector1">
            <a:avLst/>
          </a:prstGeom>
          <a:noFill/>
          <a:ln cap="flat" cmpd="sng" w="28575">
            <a:solidFill>
              <a:srgbClr val="66006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66" name="Google Shape;166;p6"/>
          <p:cNvSpPr/>
          <p:nvPr/>
        </p:nvSpPr>
        <p:spPr>
          <a:xfrm>
            <a:off x="4495800" y="2057400"/>
            <a:ext cx="44196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Digunakan interval dengan nilai lebih kecil, yaitu ln 1 dan ln 4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1,3862944 - 0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f(2) = 0 +		             x (2-1)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    4 – 1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= 0,46209813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Besar kesalahan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0,69314718 – 0,46209813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Er = 			                 x 100%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0,69314718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660066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= 33,3%</a:t>
            </a:r>
            <a:endParaRPr b="1" baseline="-25000" i="0" sz="16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167" name="Google Shape;167;p6"/>
          <p:cNvCxnSpPr/>
          <p:nvPr/>
        </p:nvCxnSpPr>
        <p:spPr>
          <a:xfrm>
            <a:off x="4343400" y="1981200"/>
            <a:ext cx="0" cy="38100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68" name="Google Shape;168;p6"/>
          <p:cNvSpPr/>
          <p:nvPr/>
        </p:nvSpPr>
        <p:spPr>
          <a:xfrm>
            <a:off x="5791200" y="5466025"/>
            <a:ext cx="3200400" cy="858600"/>
          </a:xfrm>
          <a:prstGeom prst="wedgeEllipseCallout">
            <a:avLst>
              <a:gd fmla="val -58097" name="adj1"/>
              <a:gd fmla="val -43310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Terlihat, besar interval mempengaruhi akurasi hasil perhitungan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2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4" name="Google Shape;174;p7"/>
          <p:cNvSpPr txBox="1"/>
          <p:nvPr>
            <p:ph type="title"/>
          </p:nvPr>
        </p:nvSpPr>
        <p:spPr>
          <a:xfrm>
            <a:off x="152400" y="0"/>
            <a:ext cx="8686800" cy="4873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 Polynomial 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r>
              <a:rPr b="1" lang="en-US" sz="1800">
                <a:solidFill>
                  <a:schemeClr val="lt2"/>
                </a:solidFill>
              </a:rPr>
              <a:t>(3)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6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75" name="Google Shape;175;p7"/>
          <p:cNvSpPr txBox="1"/>
          <p:nvPr>
            <p:ph idx="1" type="body"/>
          </p:nvPr>
        </p:nvSpPr>
        <p:spPr>
          <a:xfrm>
            <a:off x="152400" y="762000"/>
            <a:ext cx="8763000" cy="121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Dari contoh ini terlihat bahwa walaupun kesalahan penaksiran sudah relatif kecil (33,3%), namun bagaimanapun tetap merupakan kesalahan. Hal ini disebabkan karena fungsi ln merupakan salah satu fungsi garis lengkung, yang ‘dipaksakan’ didekati (baca: interpolasi) dengan garis lurus.</a:t>
            </a:r>
            <a:endParaRPr/>
          </a:p>
        </p:txBody>
      </p:sp>
      <p:cxnSp>
        <p:nvCxnSpPr>
          <p:cNvPr id="176" name="Google Shape;176;p7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177" name="Google Shape;177;p7"/>
          <p:cNvGraphicFramePr/>
          <p:nvPr/>
        </p:nvGraphicFramePr>
        <p:xfrm>
          <a:off x="247650" y="2057400"/>
          <a:ext cx="5314950" cy="4065588"/>
        </p:xfrm>
        <a:graphic>
          <a:graphicData uri="http://schemas.openxmlformats.org/presentationml/2006/ole">
            <mc:AlternateContent>
              <mc:Choice Requires="v">
                <p:oleObj r:id="rId4" imgH="4065588" imgW="5314950" progId="Excel.Chart.8" spid="_x0000_s1">
                  <p:embed/>
                </p:oleObj>
              </mc:Choice>
              <mc:Fallback>
                <p:oleObj r:id="rId5" imgH="4065588" imgW="5314950" progId="Excel.Chart.8">
                  <p:embed/>
                  <p:pic>
                    <p:nvPicPr>
                      <p:cNvPr id="177" name="Google Shape;177;p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47650" y="2057400"/>
                        <a:ext cx="5314950" cy="406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8" name="Google Shape;178;p7"/>
          <p:cNvCxnSpPr/>
          <p:nvPr/>
        </p:nvCxnSpPr>
        <p:spPr>
          <a:xfrm flipH="1" rot="10800000">
            <a:off x="1371600" y="3048000"/>
            <a:ext cx="2590800" cy="22098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dash"/>
            <a:round/>
            <a:headEnd len="med" w="med" type="none"/>
            <a:tailEnd len="med" w="med" type="none"/>
          </a:ln>
        </p:spPr>
      </p:cxnSp>
      <p:sp>
        <p:nvSpPr>
          <p:cNvPr id="179" name="Google Shape;179;p7"/>
          <p:cNvSpPr/>
          <p:nvPr/>
        </p:nvSpPr>
        <p:spPr>
          <a:xfrm>
            <a:off x="2057400" y="4038600"/>
            <a:ext cx="136525" cy="136525"/>
          </a:xfrm>
          <a:prstGeom prst="ellipse">
            <a:avLst/>
          </a:prstGeom>
          <a:solidFill>
            <a:srgbClr val="FF0000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" name="Google Shape;180;p7"/>
          <p:cNvSpPr/>
          <p:nvPr/>
        </p:nvSpPr>
        <p:spPr>
          <a:xfrm>
            <a:off x="2286000" y="4359275"/>
            <a:ext cx="136525" cy="136525"/>
          </a:xfrm>
          <a:prstGeom prst="ellipse">
            <a:avLst/>
          </a:prstGeom>
          <a:solidFill>
            <a:srgbClr val="FF0000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" name="Google Shape;181;p7"/>
          <p:cNvSpPr/>
          <p:nvPr/>
        </p:nvSpPr>
        <p:spPr>
          <a:xfrm>
            <a:off x="1219200" y="3124200"/>
            <a:ext cx="990600" cy="685800"/>
          </a:xfrm>
          <a:prstGeom prst="wedgeEllipseCallout">
            <a:avLst>
              <a:gd fmla="val 42708" name="adj1"/>
              <a:gd fmla="val 81019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ilai benar</a:t>
            </a:r>
            <a:endParaRPr/>
          </a:p>
        </p:txBody>
      </p:sp>
      <p:sp>
        <p:nvSpPr>
          <p:cNvPr id="182" name="Google Shape;182;p7"/>
          <p:cNvSpPr/>
          <p:nvPr/>
        </p:nvSpPr>
        <p:spPr>
          <a:xfrm>
            <a:off x="2743200" y="4648200"/>
            <a:ext cx="1447800" cy="685800"/>
          </a:xfrm>
          <a:prstGeom prst="wedgeEllipseCallout">
            <a:avLst>
              <a:gd fmla="val -72454" name="adj1"/>
              <a:gd fmla="val -65278" name="adj2"/>
            </a:avLst>
          </a:prstGeom>
          <a:solidFill>
            <a:schemeClr val="accen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ilai perkiraan</a:t>
            </a:r>
            <a:endParaRPr/>
          </a:p>
        </p:txBody>
      </p:sp>
      <p:sp>
        <p:nvSpPr>
          <p:cNvPr id="183" name="Google Shape;183;p7"/>
          <p:cNvSpPr/>
          <p:nvPr/>
        </p:nvSpPr>
        <p:spPr>
          <a:xfrm>
            <a:off x="3581400" y="3733800"/>
            <a:ext cx="838200" cy="381000"/>
          </a:xfrm>
          <a:prstGeom prst="wedgeEllipseCallout">
            <a:avLst>
              <a:gd fmla="val -83713" name="adj1"/>
              <a:gd fmla="val -77500" name="adj2"/>
            </a:avLst>
          </a:prstGeom>
          <a:solidFill>
            <a:srgbClr val="FFFFCC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x)</a:t>
            </a:r>
            <a:endParaRPr/>
          </a:p>
        </p:txBody>
      </p:sp>
      <p:sp>
        <p:nvSpPr>
          <p:cNvPr id="184" name="Google Shape;184;p7"/>
          <p:cNvSpPr/>
          <p:nvPr/>
        </p:nvSpPr>
        <p:spPr>
          <a:xfrm>
            <a:off x="4648200" y="2971800"/>
            <a:ext cx="1447800" cy="381000"/>
          </a:xfrm>
          <a:prstGeom prst="wedgeEllipseCallout">
            <a:avLst>
              <a:gd fmla="val -69519" name="adj1"/>
              <a:gd fmla="val -77500" name="adj2"/>
            </a:avLst>
          </a:prstGeom>
          <a:solidFill>
            <a:srgbClr val="FFFFCC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x) = ln 2</a:t>
            </a:r>
            <a:endParaRPr/>
          </a:p>
        </p:txBody>
      </p:sp>
      <p:sp>
        <p:nvSpPr>
          <p:cNvPr id="185" name="Google Shape;185;p7"/>
          <p:cNvSpPr txBox="1"/>
          <p:nvPr/>
        </p:nvSpPr>
        <p:spPr>
          <a:xfrm>
            <a:off x="6172200" y="4219575"/>
            <a:ext cx="2514600" cy="11906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ndeks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pada f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berarti interpolasi dilakukan dengan polynomial orde-1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p8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4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192" name="Google Shape;192;p8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93" name="Google Shape;193;p8"/>
          <p:cNvSpPr/>
          <p:nvPr/>
        </p:nvSpPr>
        <p:spPr>
          <a:xfrm>
            <a:off x="152400" y="838200"/>
            <a:ext cx="8839200" cy="167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interpolasi polynomial menggunakan polynomial ber-orde 2, maka disebut 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 Kuadrat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. Dan agar dapat diinterpolasikan, maka bentuk umum polynomial ber-orde 2 harus ditulis menjadi :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=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1" baseline="30000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94" name="Google Shape;194;p8"/>
          <p:cNvSpPr/>
          <p:nvPr/>
        </p:nvSpPr>
        <p:spPr>
          <a:xfrm>
            <a:off x="152400" y="2590800"/>
            <a:ext cx="8839200" cy="3657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an koefisien b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, b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b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, dapat diperoleh melalui rumus berikut :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f(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					f(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(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		b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		   		  	       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f(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(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	 f(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(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						   </a:t>
            </a:r>
            <a:endParaRPr b="1" i="0" sz="20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457200" lvl="0" marL="914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		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			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</p:txBody>
      </p:sp>
      <p:cxnSp>
        <p:nvCxnSpPr>
          <p:cNvPr id="195" name="Google Shape;195;p8"/>
          <p:cNvCxnSpPr/>
          <p:nvPr/>
        </p:nvCxnSpPr>
        <p:spPr>
          <a:xfrm>
            <a:off x="3276600" y="3886200"/>
            <a:ext cx="1676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6" name="Google Shape;196;p8"/>
          <p:cNvCxnSpPr/>
          <p:nvPr/>
        </p:nvCxnSpPr>
        <p:spPr>
          <a:xfrm>
            <a:off x="1143000" y="5181600"/>
            <a:ext cx="1447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7" name="Google Shape;197;p8"/>
          <p:cNvCxnSpPr/>
          <p:nvPr/>
        </p:nvCxnSpPr>
        <p:spPr>
          <a:xfrm>
            <a:off x="3048000" y="5181600"/>
            <a:ext cx="1524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8" name="Google Shape;198;p8"/>
          <p:cNvCxnSpPr/>
          <p:nvPr/>
        </p:nvCxnSpPr>
        <p:spPr>
          <a:xfrm>
            <a:off x="990600" y="5638800"/>
            <a:ext cx="3733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9" name="Google Shape;199;p8"/>
          <p:cNvCxnSpPr/>
          <p:nvPr/>
        </p:nvCxnSpPr>
        <p:spPr>
          <a:xfrm>
            <a:off x="2743200" y="5181600"/>
            <a:ext cx="152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3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" name="Google Shape;205;p9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si 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5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06" name="Google Shape;206;p9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07" name="Google Shape;207;p9"/>
          <p:cNvSpPr/>
          <p:nvPr/>
        </p:nvSpPr>
        <p:spPr>
          <a:xfrm>
            <a:off x="152400" y="914400"/>
            <a:ext cx="8839200" cy="320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lu anda perhatikan bahwa, untuk n+1 titik data, hanya terdapat 1 polynomial (berderajat n atau kurang) yang melalui semua titik data tersebut.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misal, hanya terdapat 1 garis lurus (polynomial orde-1) yang menghubungkan 2 titik data.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, 3 titik dapat dihubungkan oleh sebuah parabola (polynomial orde-2).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sedang 4 titik dapat terhubung oleh kurva polynomial orde-3, dst.</a:t>
            </a:r>
            <a:endParaRPr/>
          </a:p>
        </p:txBody>
      </p:sp>
      <p:sp>
        <p:nvSpPr>
          <p:cNvPr id="208" name="Google Shape;208;p9"/>
          <p:cNvSpPr/>
          <p:nvPr/>
        </p:nvSpPr>
        <p:spPr>
          <a:xfrm>
            <a:off x="152400" y="4419600"/>
            <a:ext cx="8839200" cy="152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 secara umum bentuk polynomial orde ke-n (untuk n+1 titik data) dapat ditulis seperti berikut: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=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… + b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… (x –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6-05-05T05:02:14Z</dcterms:created>
  <dc:creator>its</dc:creator>
</cp:coreProperties>
</file>